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8336EB" w14:textId="265FECA7" w:rsidR="003D6752" w:rsidRDefault="00E00A0E" w:rsidP="00E00A0E">
      <w:pPr>
        <w:pStyle w:val="Heading1"/>
      </w:pPr>
      <w:r>
        <w:t>ISCG6420 IWD Project1 Wireframes</w:t>
      </w:r>
    </w:p>
    <w:p w14:paraId="16297839" w14:textId="5B1BF3AB" w:rsidR="00E00A0E" w:rsidRDefault="00E00A0E"/>
    <w:p w14:paraId="79BA1DB6" w14:textId="5222205A" w:rsidR="00FE1C0B" w:rsidRPr="00FE1C0B" w:rsidRDefault="00E00A0E" w:rsidP="00FE1C0B">
      <w:pPr>
        <w:pStyle w:val="Heading2"/>
      </w:pPr>
      <w:r>
        <w:t>Booking System</w:t>
      </w:r>
    </w:p>
    <w:p w14:paraId="009FE87A" w14:textId="20B4A416" w:rsidR="00E00A0E" w:rsidRDefault="00E00A0E" w:rsidP="00E00A0E">
      <w:pPr>
        <w:pStyle w:val="Heading3"/>
      </w:pPr>
      <w:r>
        <w:t>Page One</w:t>
      </w:r>
    </w:p>
    <w:p w14:paraId="4D07ADC4" w14:textId="77777777" w:rsidR="00FE1C0B" w:rsidRPr="00FE1C0B" w:rsidRDefault="00FE1C0B" w:rsidP="00FE1C0B"/>
    <w:p w14:paraId="0403AAD3" w14:textId="023FFD82" w:rsidR="00E00A0E" w:rsidRDefault="007478B4" w:rsidP="00E00A0E">
      <w:r>
        <w:object w:dxaOrig="5716" w:dyaOrig="4921" w14:anchorId="5EABEE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05pt;height:246.15pt" o:ole="">
            <v:imagedata r:id="rId6" o:title=""/>
          </v:shape>
          <o:OLEObject Type="Embed" ProgID="Visio.Drawing.15" ShapeID="_x0000_i1025" DrawAspect="Content" ObjectID="_1711823696" r:id="rId7"/>
        </w:object>
      </w:r>
    </w:p>
    <w:p w14:paraId="6BED0B69" w14:textId="77777777" w:rsidR="00FE1C0B" w:rsidRDefault="00FE1C0B" w:rsidP="00E00A0E"/>
    <w:p w14:paraId="31C356A6" w14:textId="76E32AC7" w:rsidR="007478B4" w:rsidRDefault="007478B4" w:rsidP="007478B4">
      <w:pPr>
        <w:pStyle w:val="Heading3"/>
      </w:pPr>
      <w:r>
        <w:t>Page Two</w:t>
      </w:r>
    </w:p>
    <w:p w14:paraId="03ED1240" w14:textId="77777777" w:rsidR="00986C1D" w:rsidRPr="00986C1D" w:rsidRDefault="00986C1D" w:rsidP="00986C1D"/>
    <w:p w14:paraId="11604643" w14:textId="1D76123A" w:rsidR="00FE1C0B" w:rsidRPr="00FE1C0B" w:rsidRDefault="000B4242" w:rsidP="00FE1C0B">
      <w:r>
        <w:object w:dxaOrig="5716" w:dyaOrig="4921" w14:anchorId="1429AA47">
          <v:shape id="_x0000_i1030" type="#_x0000_t75" style="width:286.05pt;height:246.15pt" o:ole="">
            <v:imagedata r:id="rId8" o:title=""/>
          </v:shape>
          <o:OLEObject Type="Embed" ProgID="Visio.Drawing.15" ShapeID="_x0000_i1030" DrawAspect="Content" ObjectID="_1711823697" r:id="rId9"/>
        </w:object>
      </w:r>
    </w:p>
    <w:p w14:paraId="7B64A86D" w14:textId="179B5074" w:rsidR="007478B4" w:rsidRDefault="007478B4" w:rsidP="007478B4"/>
    <w:p w14:paraId="4C7B5D43" w14:textId="7FDBBB45" w:rsidR="007478B4" w:rsidRDefault="007478B4" w:rsidP="007478B4">
      <w:pPr>
        <w:pStyle w:val="Heading3"/>
      </w:pPr>
      <w:r>
        <w:lastRenderedPageBreak/>
        <w:t>Page Three</w:t>
      </w:r>
    </w:p>
    <w:p w14:paraId="2BAC4E36" w14:textId="77777777" w:rsidR="00FE1C0B" w:rsidRPr="00FE1C0B" w:rsidRDefault="00FE1C0B" w:rsidP="00FE1C0B"/>
    <w:p w14:paraId="5FDEE4E6" w14:textId="78760B90" w:rsidR="007478B4" w:rsidRDefault="00986C1D" w:rsidP="007478B4">
      <w:r>
        <w:object w:dxaOrig="5716" w:dyaOrig="4921" w14:anchorId="2008461A">
          <v:shape id="_x0000_i1032" type="#_x0000_t75" style="width:286.05pt;height:246.15pt" o:ole="">
            <v:imagedata r:id="rId10" o:title=""/>
          </v:shape>
          <o:OLEObject Type="Embed" ProgID="Visio.Drawing.15" ShapeID="_x0000_i1032" DrawAspect="Content" ObjectID="_1711823698" r:id="rId11"/>
        </w:object>
      </w:r>
    </w:p>
    <w:p w14:paraId="3F9E6255" w14:textId="77777777" w:rsidR="00FE1C0B" w:rsidRDefault="00FE1C0B" w:rsidP="007478B4"/>
    <w:p w14:paraId="252BB4A9" w14:textId="3C776FC1" w:rsidR="00FE1C0B" w:rsidRDefault="00FE1C0B" w:rsidP="00FE1C0B">
      <w:pPr>
        <w:pStyle w:val="Heading3"/>
      </w:pPr>
      <w:r>
        <w:t>Page Four</w:t>
      </w:r>
    </w:p>
    <w:p w14:paraId="4D0700C0" w14:textId="3A2F2255" w:rsidR="00FE1C0B" w:rsidRDefault="00FE1C0B" w:rsidP="00FE1C0B"/>
    <w:p w14:paraId="3D44ED59" w14:textId="3D4DC503" w:rsidR="00FE1C0B" w:rsidRPr="00FE1C0B" w:rsidRDefault="00D32BF3" w:rsidP="00FE1C0B">
      <w:r>
        <w:object w:dxaOrig="5716" w:dyaOrig="4921" w14:anchorId="34EE8414">
          <v:shape id="_x0000_i1034" type="#_x0000_t75" style="width:286.05pt;height:246.15pt" o:ole="">
            <v:imagedata r:id="rId12" o:title=""/>
          </v:shape>
          <o:OLEObject Type="Embed" ProgID="Visio.Drawing.15" ShapeID="_x0000_i1034" DrawAspect="Content" ObjectID="_1711823699" r:id="rId13"/>
        </w:object>
      </w:r>
    </w:p>
    <w:sectPr w:rsidR="00FE1C0B" w:rsidRPr="00FE1C0B"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62F994" w14:textId="77777777" w:rsidR="00050C15" w:rsidRDefault="00050C15" w:rsidP="00050C15">
      <w:pPr>
        <w:spacing w:after="0" w:line="240" w:lineRule="auto"/>
      </w:pPr>
      <w:r>
        <w:separator/>
      </w:r>
    </w:p>
  </w:endnote>
  <w:endnote w:type="continuationSeparator" w:id="0">
    <w:p w14:paraId="3C356D67" w14:textId="77777777" w:rsidR="00050C15" w:rsidRDefault="00050C15" w:rsidP="00050C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71A548" w14:textId="2DD0FED8" w:rsidR="00050C15" w:rsidRDefault="00050C15">
    <w:pPr>
      <w:pStyle w:val="Footer"/>
    </w:pPr>
    <w:r>
      <w:t>Carson Loveday ID: 1553239</w:t>
    </w:r>
  </w:p>
  <w:p w14:paraId="3C28BC19" w14:textId="77777777" w:rsidR="00050C15" w:rsidRDefault="00050C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1C1B44" w14:textId="77777777" w:rsidR="00050C15" w:rsidRDefault="00050C15" w:rsidP="00050C15">
      <w:pPr>
        <w:spacing w:after="0" w:line="240" w:lineRule="auto"/>
      </w:pPr>
      <w:r>
        <w:separator/>
      </w:r>
    </w:p>
  </w:footnote>
  <w:footnote w:type="continuationSeparator" w:id="0">
    <w:p w14:paraId="3902ABA6" w14:textId="77777777" w:rsidR="00050C15" w:rsidRDefault="00050C15" w:rsidP="00050C1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7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6BAB"/>
    <w:rsid w:val="00050C15"/>
    <w:rsid w:val="000B4242"/>
    <w:rsid w:val="00167AA8"/>
    <w:rsid w:val="00507249"/>
    <w:rsid w:val="00633B30"/>
    <w:rsid w:val="007478B4"/>
    <w:rsid w:val="00986C1D"/>
    <w:rsid w:val="00A05FC5"/>
    <w:rsid w:val="00D32BF3"/>
    <w:rsid w:val="00DE6BAB"/>
    <w:rsid w:val="00E00A0E"/>
    <w:rsid w:val="00FE1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F6E8AF3"/>
  <w15:chartTrackingRefBased/>
  <w15:docId w15:val="{B5BCC4D3-6A55-4ECC-A370-79D817423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N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0A0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0A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00A0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00A0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0A0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00A0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050C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0C15"/>
  </w:style>
  <w:style w:type="paragraph" w:styleId="Footer">
    <w:name w:val="footer"/>
    <w:basedOn w:val="Normal"/>
    <w:link w:val="FooterChar"/>
    <w:uiPriority w:val="99"/>
    <w:unhideWhenUsed/>
    <w:rsid w:val="00050C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0C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1</Words>
  <Characters>183</Characters>
  <Application>Microsoft Office Word</Application>
  <DocSecurity>0</DocSecurity>
  <Lines>1</Lines>
  <Paragraphs>1</Paragraphs>
  <ScaleCrop>false</ScaleCrop>
  <Company/>
  <LinksUpToDate>false</LinksUpToDate>
  <CharactersWithSpaces>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son Loveday</dc:creator>
  <cp:keywords/>
  <dc:description/>
  <cp:lastModifiedBy>Carson Loveday</cp:lastModifiedBy>
  <cp:revision>11</cp:revision>
  <cp:lastPrinted>2022-04-06T07:16:00Z</cp:lastPrinted>
  <dcterms:created xsi:type="dcterms:W3CDTF">2022-04-06T07:13:00Z</dcterms:created>
  <dcterms:modified xsi:type="dcterms:W3CDTF">2022-04-18T09:48:00Z</dcterms:modified>
</cp:coreProperties>
</file>